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2"/>
          <w:szCs w:val="32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操作台车</w:t>
      </w:r>
      <w:r>
        <w:rPr>
          <w:rFonts w:hint="eastAsia" w:ascii="黑体" w:hAnsi="黑体" w:eastAsia="黑体" w:cs="黑体"/>
          <w:sz w:val="32"/>
          <w:szCs w:val="32"/>
        </w:rPr>
        <w:t>绝缘图</w:t>
      </w:r>
    </w:p>
    <w:p>
      <w:pPr>
        <w:jc w:val="center"/>
        <w:rPr>
          <w:rFonts w:hint="eastAsia" w:ascii="黑体" w:hAnsi="黑体" w:eastAsia="黑体" w:cs="黑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</w:pPr>
      <w:r>
        <w:object>
          <v:shape id="_x0000_i1025" o:spt="75" type="#_x0000_t75" style="height:285.65pt;width:387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</w:t>
      </w:r>
      <w:r>
        <w:rPr>
          <w:rFonts w:hint="default" w:ascii="Calibri" w:hAnsi="Calibri" w:cs="Calibri"/>
          <w:sz w:val="24"/>
          <w:szCs w:val="24"/>
        </w:rPr>
        <w:t>A-1</w:t>
      </w:r>
      <w:r>
        <w:rPr>
          <w:rFonts w:hint="eastAsia" w:hAnsi="宋体" w:cs="宋体"/>
          <w:sz w:val="24"/>
          <w:szCs w:val="24"/>
        </w:rPr>
        <w:t>电</w:t>
      </w:r>
      <w:r>
        <w:rPr>
          <w:rFonts w:hint="eastAsia" w:hAnsi="宋体" w:cs="宋体"/>
          <w:sz w:val="24"/>
          <w:szCs w:val="24"/>
          <w:lang w:val="en-US" w:eastAsia="zh-CN"/>
        </w:rPr>
        <w:t>气</w:t>
      </w:r>
      <w:r>
        <w:rPr>
          <w:rFonts w:hint="eastAsia" w:hAnsi="宋体" w:cs="宋体"/>
          <w:sz w:val="24"/>
          <w:szCs w:val="24"/>
        </w:rPr>
        <w:t>绝缘图</w: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</w:p>
    <w:p>
      <w:pPr>
        <w:jc w:val="center"/>
      </w:pPr>
      <w:r>
        <w:rPr>
          <w:rFonts w:hint="eastAsia" w:hAnsi="宋体" w:cs="宋体"/>
          <w:sz w:val="24"/>
          <w:szCs w:val="24"/>
        </w:rPr>
        <w:t>表A-1 基本绝缘类型及应承受试验电压表</w:t>
      </w:r>
    </w:p>
    <w:tbl>
      <w:tblPr>
        <w:tblStyle w:val="6"/>
        <w:tblW w:w="921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9"/>
        <w:gridCol w:w="1400"/>
        <w:gridCol w:w="1125"/>
        <w:gridCol w:w="12"/>
        <w:gridCol w:w="1138"/>
        <w:gridCol w:w="1441"/>
        <w:gridCol w:w="1537"/>
        <w:gridCol w:w="15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1029" w:type="dxa"/>
            <w:vMerge w:val="restar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位置</w:t>
            </w:r>
          </w:p>
        </w:tc>
        <w:tc>
          <w:tcPr>
            <w:tcW w:w="1400" w:type="dxa"/>
            <w:vMerge w:val="restar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绝缘类型</w:t>
            </w:r>
          </w:p>
        </w:tc>
        <w:tc>
          <w:tcPr>
            <w:tcW w:w="2275" w:type="dxa"/>
            <w:gridSpan w:val="3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参考电压(V)</w:t>
            </w:r>
          </w:p>
        </w:tc>
        <w:tc>
          <w:tcPr>
            <w:tcW w:w="1441" w:type="dxa"/>
            <w:vMerge w:val="restar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试验电压(V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爬电距离(mm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电气间隙(m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  <w:jc w:val="center"/>
        </w:trPr>
        <w:tc>
          <w:tcPr>
            <w:tcW w:w="1029" w:type="dxa"/>
            <w:vMerge w:val="continue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</w:p>
        </w:tc>
        <w:tc>
          <w:tcPr>
            <w:tcW w:w="1400" w:type="dxa"/>
            <w:vMerge w:val="continue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峰值</w:t>
            </w:r>
          </w:p>
        </w:tc>
        <w:tc>
          <w:tcPr>
            <w:tcW w:w="1150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有效值</w:t>
            </w:r>
          </w:p>
        </w:tc>
        <w:tc>
          <w:tcPr>
            <w:tcW w:w="1441" w:type="dxa"/>
            <w:vMerge w:val="continue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</w:tbl>
    <w:p>
      <w:pPr>
        <w:ind w:firstLine="240" w:firstLineChars="1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额定污染等级：2级；海拔高度：</w:t>
      </w:r>
      <w:r>
        <w:rPr>
          <w:rFonts w:hint="eastAsia" w:ascii="宋体" w:hAnsi="宋体" w:eastAsia="宋体" w:cs="宋体"/>
          <w:sz w:val="24"/>
          <w:szCs w:val="24"/>
        </w:rPr>
        <w:t>≤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000m；材料等级：</w:t>
      </w:r>
      <w:r>
        <w:rPr>
          <w:rFonts w:hint="eastAsia" w:ascii="宋体" w:hAnsi="宋体" w:eastAsia="宋体" w:cs="宋体"/>
          <w:sz w:val="24"/>
          <w:szCs w:val="24"/>
        </w:rPr>
        <w:t>Ⅲ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b；网电源瞬态过电压：Ⅱ类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导航台车</w:t>
      </w:r>
      <w:r>
        <w:rPr>
          <w:rFonts w:hint="eastAsia" w:ascii="黑体" w:hAnsi="黑体" w:eastAsia="黑体" w:cs="黑体"/>
          <w:sz w:val="32"/>
          <w:szCs w:val="32"/>
        </w:rPr>
        <w:t>电气绝缘图</w:t>
      </w:r>
    </w:p>
    <w:p>
      <w:pPr>
        <w:jc w:val="center"/>
        <w:rPr>
          <w:rFonts w:hint="eastAsia" w:ascii="黑体" w:hAnsi="黑体" w:eastAsia="黑体" w:cs="黑体"/>
          <w:sz w:val="24"/>
        </w:rPr>
      </w:pPr>
    </w:p>
    <w:p>
      <w:pPr>
        <w:jc w:val="center"/>
      </w:pPr>
      <w:r>
        <w:object>
          <v:shape id="_x0000_i1026" o:spt="75" type="#_x0000_t75" style="height:278.9pt;width:431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hAnsi="宋体" w:cs="宋体"/>
          <w:sz w:val="24"/>
          <w:szCs w:val="24"/>
        </w:rPr>
      </w:pPr>
    </w:p>
    <w:p>
      <w:pPr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B-1 电气绝缘图</w:t>
      </w:r>
    </w:p>
    <w:p>
      <w:pPr>
        <w:jc w:val="both"/>
        <w:rPr>
          <w:rFonts w:hint="eastAsia" w:hAnsi="宋体" w:cs="宋体"/>
          <w:sz w:val="24"/>
          <w:szCs w:val="24"/>
        </w:rPr>
      </w:pPr>
    </w:p>
    <w:p>
      <w:pPr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表B-1 基本绝缘类型及应承受试验电压表</w:t>
      </w:r>
    </w:p>
    <w:tbl>
      <w:tblPr>
        <w:tblStyle w:val="6"/>
        <w:tblW w:w="921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9"/>
        <w:gridCol w:w="1400"/>
        <w:gridCol w:w="1125"/>
        <w:gridCol w:w="12"/>
        <w:gridCol w:w="1138"/>
        <w:gridCol w:w="1441"/>
        <w:gridCol w:w="1537"/>
        <w:gridCol w:w="15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1029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1400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绝缘类型</w:t>
            </w:r>
          </w:p>
        </w:tc>
        <w:tc>
          <w:tcPr>
            <w:tcW w:w="2275" w:type="dxa"/>
            <w:gridSpan w:val="3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参考电压(V)</w:t>
            </w:r>
          </w:p>
        </w:tc>
        <w:tc>
          <w:tcPr>
            <w:tcW w:w="144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试验电压(V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爬电距离(mm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气间隙(m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  <w:jc w:val="center"/>
        </w:trPr>
        <w:tc>
          <w:tcPr>
            <w:tcW w:w="1029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400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峰值</w:t>
            </w:r>
          </w:p>
        </w:tc>
        <w:tc>
          <w:tcPr>
            <w:tcW w:w="1150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有效值</w:t>
            </w:r>
          </w:p>
        </w:tc>
        <w:tc>
          <w:tcPr>
            <w:tcW w:w="1441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E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F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</w:tbl>
    <w:p>
      <w:pPr>
        <w:ind w:firstLine="240" w:firstLineChars="1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额定污染等级：2级；海拔高度：</w:t>
      </w:r>
      <w:r>
        <w:rPr>
          <w:rFonts w:hint="eastAsia" w:ascii="宋体" w:hAnsi="宋体" w:eastAsia="宋体" w:cs="宋体"/>
          <w:sz w:val="24"/>
          <w:szCs w:val="24"/>
        </w:rPr>
        <w:t>≤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000m；材料等级：</w:t>
      </w:r>
      <w:r>
        <w:rPr>
          <w:rFonts w:hint="eastAsia" w:ascii="宋体" w:hAnsi="宋体" w:eastAsia="宋体" w:cs="宋体"/>
          <w:sz w:val="24"/>
          <w:szCs w:val="24"/>
        </w:rPr>
        <w:t>Ⅲ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b；网电源瞬态过电压：Ⅱ类。</w:t>
      </w:r>
    </w:p>
    <w:p>
      <w:pPr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注：</w:t>
      </w:r>
    </w:p>
    <w:p>
      <w:pPr>
        <w:ind w:firstLine="420" w:firstLineChars="0"/>
        <w:jc w:val="both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D中UPS内部电池为24V。</w:t>
      </w:r>
    </w:p>
    <w:p>
      <w:pPr>
        <w:ind w:firstLine="210" w:firstLineChars="100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执行台车</w:t>
      </w:r>
      <w:r>
        <w:rPr>
          <w:rFonts w:hint="eastAsia" w:ascii="黑体" w:hAnsi="黑体" w:eastAsia="黑体" w:cs="黑体"/>
          <w:sz w:val="32"/>
          <w:szCs w:val="32"/>
        </w:rPr>
        <w:t>电气绝缘图</w:t>
      </w:r>
    </w:p>
    <w:p>
      <w:pPr>
        <w:jc w:val="center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2"/>
        <w:tabs>
          <w:tab w:val="left" w:pos="420"/>
        </w:tabs>
        <w:spacing w:line="360" w:lineRule="auto"/>
        <w:ind w:right="-11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object>
          <v:shape id="_x0000_i1027" o:spt="75" type="#_x0000_t75" style="height:251.1pt;width:442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</w:t>
      </w:r>
      <w:r>
        <w:rPr>
          <w:rFonts w:hint="default" w:ascii="Calibri" w:hAnsi="Calibri" w:cs="Calibri"/>
          <w:sz w:val="24"/>
          <w:szCs w:val="24"/>
        </w:rPr>
        <w:t>C-1</w:t>
      </w:r>
      <w:r>
        <w:rPr>
          <w:rFonts w:hint="eastAsia" w:hAnsi="宋体" w:cs="宋体"/>
          <w:sz w:val="24"/>
          <w:szCs w:val="24"/>
        </w:rPr>
        <w:t>电气绝缘图</w:t>
      </w:r>
    </w:p>
    <w:p>
      <w:pPr>
        <w:pStyle w:val="2"/>
        <w:tabs>
          <w:tab w:val="left" w:pos="420"/>
        </w:tabs>
        <w:spacing w:line="240" w:lineRule="auto"/>
        <w:ind w:right="-9"/>
        <w:jc w:val="left"/>
        <w:rPr>
          <w:rFonts w:hint="eastAsia" w:hAnsi="宋体" w:cs="宋体"/>
          <w:sz w:val="24"/>
          <w:szCs w:val="24"/>
        </w:rPr>
      </w:pP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表</w:t>
      </w:r>
      <w:r>
        <w:rPr>
          <w:rFonts w:hint="default" w:ascii="Calibri" w:hAnsi="Calibri" w:cs="Calibri"/>
          <w:sz w:val="24"/>
          <w:szCs w:val="24"/>
        </w:rPr>
        <w:t>C-1</w:t>
      </w:r>
      <w:r>
        <w:rPr>
          <w:rFonts w:hint="eastAsia" w:hAnsi="宋体" w:cs="宋体"/>
          <w:sz w:val="24"/>
          <w:szCs w:val="24"/>
        </w:rPr>
        <w:t xml:space="preserve"> 基本绝缘类型及应承受试验电压表</w:t>
      </w:r>
    </w:p>
    <w:tbl>
      <w:tblPr>
        <w:tblStyle w:val="6"/>
        <w:tblW w:w="921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9"/>
        <w:gridCol w:w="1400"/>
        <w:gridCol w:w="1125"/>
        <w:gridCol w:w="12"/>
        <w:gridCol w:w="1138"/>
        <w:gridCol w:w="1441"/>
        <w:gridCol w:w="1537"/>
        <w:gridCol w:w="15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  <w:jc w:val="center"/>
        </w:trPr>
        <w:tc>
          <w:tcPr>
            <w:tcW w:w="1029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1400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绝缘类型</w:t>
            </w:r>
          </w:p>
        </w:tc>
        <w:tc>
          <w:tcPr>
            <w:tcW w:w="2275" w:type="dxa"/>
            <w:gridSpan w:val="3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参考电压(V)</w:t>
            </w:r>
          </w:p>
        </w:tc>
        <w:tc>
          <w:tcPr>
            <w:tcW w:w="1441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试验电压(V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爬电距离(mm)</w:t>
            </w:r>
          </w:p>
        </w:tc>
        <w:tc>
          <w:tcPr>
            <w:tcW w:w="1537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气间隙(m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  <w:jc w:val="center"/>
        </w:trPr>
        <w:tc>
          <w:tcPr>
            <w:tcW w:w="1029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400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峰值</w:t>
            </w:r>
          </w:p>
        </w:tc>
        <w:tc>
          <w:tcPr>
            <w:tcW w:w="1150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有效值</w:t>
            </w:r>
          </w:p>
        </w:tc>
        <w:tc>
          <w:tcPr>
            <w:tcW w:w="1441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537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E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F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G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P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4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8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H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P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15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02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I</w:t>
            </w:r>
          </w:p>
        </w:tc>
        <w:tc>
          <w:tcPr>
            <w:tcW w:w="1400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</w:t>
            </w:r>
            <w:bookmarkStart w:id="0" w:name="_GoBack"/>
            <w:bookmarkEnd w:id="0"/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MOPP</w:t>
            </w:r>
          </w:p>
        </w:tc>
        <w:tc>
          <w:tcPr>
            <w:tcW w:w="1137" w:type="dxa"/>
            <w:gridSpan w:val="2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13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C24</w:t>
            </w:r>
          </w:p>
        </w:tc>
        <w:tc>
          <w:tcPr>
            <w:tcW w:w="144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100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537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≥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</w:tr>
    </w:tbl>
    <w:p>
      <w:pPr>
        <w:ind w:firstLine="240" w:firstLineChars="1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额定污染等级：2级；海拔高度：</w:t>
      </w:r>
      <w:r>
        <w:rPr>
          <w:rFonts w:hint="eastAsia" w:ascii="宋体" w:hAnsi="宋体" w:eastAsia="宋体" w:cs="宋体"/>
          <w:sz w:val="24"/>
          <w:szCs w:val="24"/>
        </w:rPr>
        <w:t>≤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000m；材料等级：</w:t>
      </w:r>
      <w:r>
        <w:rPr>
          <w:rFonts w:hint="eastAsia" w:ascii="宋体" w:hAnsi="宋体" w:eastAsia="宋体" w:cs="宋体"/>
          <w:sz w:val="24"/>
          <w:szCs w:val="24"/>
        </w:rPr>
        <w:t>Ⅲ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b；网电源瞬态过电压：Ⅱ类。</w:t>
      </w:r>
    </w:p>
    <w:p>
      <w:pPr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注：</w:t>
      </w:r>
    </w:p>
    <w:p>
      <w:pPr>
        <w:ind w:firstLine="420" w:firstLineChars="0"/>
        <w:jc w:val="both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D中UPS内部电池为24V。</w:t>
      </w:r>
    </w:p>
    <w:p>
      <w:pPr>
        <w:spacing w:line="360" w:lineRule="auto"/>
        <w:ind w:firstLine="420" w:firstLineChars="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G、H、I中应用部分为可能与患者接触的部分，适用BF型应用部分要求。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Y4NDBjOWI2MjIzYjliYzVlNDZhNTAzODk5NzA3ODQifQ=="/>
  </w:docVars>
  <w:rsids>
    <w:rsidRoot w:val="00B10FAD"/>
    <w:rsid w:val="0069079D"/>
    <w:rsid w:val="00B10FAD"/>
    <w:rsid w:val="00BC67C1"/>
    <w:rsid w:val="00CB561E"/>
    <w:rsid w:val="00EA0A7D"/>
    <w:rsid w:val="020E6051"/>
    <w:rsid w:val="02CE6B16"/>
    <w:rsid w:val="03767EB5"/>
    <w:rsid w:val="05EE7CC4"/>
    <w:rsid w:val="06BF4E2A"/>
    <w:rsid w:val="09034D6E"/>
    <w:rsid w:val="093A6E1A"/>
    <w:rsid w:val="09973EDD"/>
    <w:rsid w:val="0A17741E"/>
    <w:rsid w:val="0C2A33B6"/>
    <w:rsid w:val="0D9E1310"/>
    <w:rsid w:val="0DDC4E9E"/>
    <w:rsid w:val="0E2336B6"/>
    <w:rsid w:val="0E4D215A"/>
    <w:rsid w:val="10AE5BE9"/>
    <w:rsid w:val="13B62550"/>
    <w:rsid w:val="13DF3833"/>
    <w:rsid w:val="171723AC"/>
    <w:rsid w:val="1739038E"/>
    <w:rsid w:val="1822388E"/>
    <w:rsid w:val="199C6E06"/>
    <w:rsid w:val="1C283B4B"/>
    <w:rsid w:val="1E357FDA"/>
    <w:rsid w:val="1E734DC7"/>
    <w:rsid w:val="1EAB052C"/>
    <w:rsid w:val="1ED77C06"/>
    <w:rsid w:val="1FB7220A"/>
    <w:rsid w:val="20181FA7"/>
    <w:rsid w:val="20332DE9"/>
    <w:rsid w:val="23520B8C"/>
    <w:rsid w:val="246170B5"/>
    <w:rsid w:val="24DA393D"/>
    <w:rsid w:val="281E518B"/>
    <w:rsid w:val="2F1855F2"/>
    <w:rsid w:val="2F266384"/>
    <w:rsid w:val="30E84A43"/>
    <w:rsid w:val="3316004C"/>
    <w:rsid w:val="35132F06"/>
    <w:rsid w:val="358F1DBC"/>
    <w:rsid w:val="367418D2"/>
    <w:rsid w:val="369D6F2B"/>
    <w:rsid w:val="37011225"/>
    <w:rsid w:val="39614A9D"/>
    <w:rsid w:val="39E87B8A"/>
    <w:rsid w:val="39FC211F"/>
    <w:rsid w:val="3AA5077B"/>
    <w:rsid w:val="3BFF75E4"/>
    <w:rsid w:val="3C576B19"/>
    <w:rsid w:val="3DB508F1"/>
    <w:rsid w:val="3DBB3061"/>
    <w:rsid w:val="3DC54FBA"/>
    <w:rsid w:val="3F0010F5"/>
    <w:rsid w:val="3F28414E"/>
    <w:rsid w:val="40155606"/>
    <w:rsid w:val="408F2A8E"/>
    <w:rsid w:val="419B4502"/>
    <w:rsid w:val="41F97CDA"/>
    <w:rsid w:val="42A95426"/>
    <w:rsid w:val="44A91191"/>
    <w:rsid w:val="44E40E97"/>
    <w:rsid w:val="44EB7EA6"/>
    <w:rsid w:val="45215EE6"/>
    <w:rsid w:val="45485320"/>
    <w:rsid w:val="46462F5B"/>
    <w:rsid w:val="46CB5EB5"/>
    <w:rsid w:val="480C1092"/>
    <w:rsid w:val="488717E9"/>
    <w:rsid w:val="497D79EF"/>
    <w:rsid w:val="4AE5022F"/>
    <w:rsid w:val="4B007631"/>
    <w:rsid w:val="4C95346A"/>
    <w:rsid w:val="4DE5292F"/>
    <w:rsid w:val="51F95843"/>
    <w:rsid w:val="54473E42"/>
    <w:rsid w:val="54DD73C8"/>
    <w:rsid w:val="55431DC8"/>
    <w:rsid w:val="557C163C"/>
    <w:rsid w:val="58627B7D"/>
    <w:rsid w:val="58C93758"/>
    <w:rsid w:val="5A697433"/>
    <w:rsid w:val="5D944335"/>
    <w:rsid w:val="5F295690"/>
    <w:rsid w:val="5F864151"/>
    <w:rsid w:val="5FF862B7"/>
    <w:rsid w:val="60234553"/>
    <w:rsid w:val="606E62C5"/>
    <w:rsid w:val="6183303E"/>
    <w:rsid w:val="61A44A9B"/>
    <w:rsid w:val="61F50F1C"/>
    <w:rsid w:val="6250461C"/>
    <w:rsid w:val="62887721"/>
    <w:rsid w:val="644A0375"/>
    <w:rsid w:val="65C1420B"/>
    <w:rsid w:val="65E250FE"/>
    <w:rsid w:val="68582583"/>
    <w:rsid w:val="6870171F"/>
    <w:rsid w:val="6B14387A"/>
    <w:rsid w:val="6B8E3CE1"/>
    <w:rsid w:val="6BBE756F"/>
    <w:rsid w:val="6E260A53"/>
    <w:rsid w:val="6E86454A"/>
    <w:rsid w:val="70C858DB"/>
    <w:rsid w:val="70FC4273"/>
    <w:rsid w:val="720F3F5B"/>
    <w:rsid w:val="72820F85"/>
    <w:rsid w:val="761C670F"/>
    <w:rsid w:val="769907B6"/>
    <w:rsid w:val="781E2ECF"/>
    <w:rsid w:val="78646C6F"/>
    <w:rsid w:val="788C695B"/>
    <w:rsid w:val="78E71991"/>
    <w:rsid w:val="79336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qFormat/>
    <w:uiPriority w:val="0"/>
    <w:rPr>
      <w:rFonts w:ascii="宋体" w:hAnsi="Courier New"/>
      <w:szCs w:val="20"/>
    </w:rPr>
  </w:style>
  <w:style w:type="paragraph" w:styleId="3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9">
    <w:name w:val="页脚 字符"/>
    <w:basedOn w:val="7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532</Words>
  <Characters>996</Characters>
  <Lines>5</Lines>
  <Paragraphs>1</Paragraphs>
  <TotalTime>0</TotalTime>
  <ScaleCrop>false</ScaleCrop>
  <LinksUpToDate>false</LinksUpToDate>
  <CharactersWithSpaces>1006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2T09:59:00Z</dcterms:created>
  <dc:creator>PDC39</dc:creator>
  <cp:lastModifiedBy>LJY</cp:lastModifiedBy>
  <dcterms:modified xsi:type="dcterms:W3CDTF">2023-04-24T08:34:0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  <property fmtid="{D5CDD505-2E9C-101B-9397-08002B2CF9AE}" pid="3" name="ICV">
    <vt:lpwstr>1C5448A86674441585503CA475DE39AC</vt:lpwstr>
  </property>
</Properties>
</file>